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B0528" w:rsidRPr="00DE68E3" w:rsidRDefault="000B0528">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B0528" w:rsidRPr="00DE68E3" w:rsidRDefault="000B0528">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B0528" w:rsidRDefault="000B0528">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B0528" w:rsidRDefault="000B0528">
                                <w:pPr>
                                  <w:pStyle w:val="KeinLeerraum"/>
                                  <w:spacing w:line="360" w:lineRule="auto"/>
                                  <w:rPr>
                                    <w:color w:val="FFFFFF" w:themeColor="background1"/>
                                  </w:rPr>
                                </w:pPr>
                                <w:r w:rsidRPr="00911208">
                                  <w:rPr>
                                    <w:color w:val="FFFFFF" w:themeColor="background1"/>
                                  </w:rPr>
                                  <w:t>PlexByte.com</w:t>
                                </w:r>
                              </w:p>
                            </w:sdtContent>
                          </w:sdt>
                          <w:p w:rsidR="000B0528" w:rsidRDefault="000B0528">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B0528" w:rsidRDefault="000B0528"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B0528" w:rsidRPr="00F97BF9" w:rsidRDefault="000B0528"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2485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B0528">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0B0528">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0B0528">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r w:rsidR="00EE4064">
        <w:t xml:space="preserve">c#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4824856"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4824857"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berschrift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berschrift4"/>
      </w:pPr>
      <w:r>
        <w:t>Sequence Diagram</w:t>
      </w:r>
    </w:p>
    <w:p w:rsidR="00203BA7" w:rsidRDefault="00203BA7"/>
    <w:p w:rsidR="00BE2359" w:rsidRDefault="008033C2">
      <w:pPr>
        <w:rPr>
          <w:caps/>
          <w:color w:val="1A495C" w:themeColor="accent1" w:themeShade="7F"/>
          <w:spacing w:val="15"/>
        </w:rPr>
      </w:pPr>
      <w:r w:rsidRPr="008033C2">
        <w:rPr>
          <w:noProof/>
          <w:lang w:val="de-CH" w:eastAsia="de-CH"/>
        </w:rPr>
        <w:lastRenderedPageBreak/>
        <w:drawing>
          <wp:inline distT="0" distB="0" distL="0" distR="0">
            <wp:extent cx="5638800" cy="765238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7652385"/>
                    </a:xfrm>
                    <a:prstGeom prst="rect">
                      <a:avLst/>
                    </a:prstGeom>
                    <a:noFill/>
                    <a:ln>
                      <a:noFill/>
                    </a:ln>
                  </pic:spPr>
                </pic:pic>
              </a:graphicData>
            </a:graphic>
          </wp:inline>
        </w:drawing>
      </w:r>
      <w:bookmarkStart w:id="16" w:name="_GoBack"/>
      <w:bookmarkEnd w:id="16"/>
      <w:r w:rsidR="00BE2359">
        <w:br w:type="page"/>
      </w:r>
    </w:p>
    <w:p w:rsidR="00EE2919" w:rsidRDefault="00EE2919" w:rsidP="00EE2919">
      <w:pPr>
        <w:pStyle w:val="berschrift3"/>
      </w:pPr>
      <w:bookmarkStart w:id="17" w:name="_Toc438507327"/>
      <w:r>
        <w:lastRenderedPageBreak/>
        <w:t>Project</w:t>
      </w:r>
      <w:bookmarkEnd w:id="17"/>
    </w:p>
    <w:p w:rsidR="0040306B" w:rsidRPr="00B5277D" w:rsidRDefault="0040306B" w:rsidP="0040306B">
      <w:pPr>
        <w:pStyle w:val="berschrift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berschrift4"/>
      </w:pPr>
      <w:bookmarkStart w:id="18" w:name="_Task"/>
      <w:bookmarkEnd w:id="18"/>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berschrift3"/>
      </w:pPr>
      <w:bookmarkStart w:id="19" w:name="_Toc438507328"/>
      <w:r>
        <w:lastRenderedPageBreak/>
        <w:t>Task</w:t>
      </w:r>
      <w:bookmarkEnd w:id="19"/>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20" w:name="_Auto_assigning_a"/>
      <w:bookmarkEnd w:id="20"/>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berschrift3"/>
      </w:pPr>
      <w:bookmarkStart w:id="21" w:name="_Poll"/>
      <w:bookmarkStart w:id="22" w:name="_Toc438507329"/>
      <w:bookmarkEnd w:id="21"/>
      <w:r>
        <w:lastRenderedPageBreak/>
        <w:t>Poll</w:t>
      </w:r>
      <w:bookmarkEnd w:id="22"/>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23" w:name="_Reporting"/>
      <w:bookmarkEnd w:id="23"/>
      <w:r>
        <w:br w:type="page"/>
      </w:r>
    </w:p>
    <w:p w:rsidR="00971DB0" w:rsidRDefault="00971DB0" w:rsidP="00EE2919">
      <w:pPr>
        <w:pStyle w:val="berschrift3"/>
      </w:pPr>
      <w:bookmarkStart w:id="24" w:name="_Toc438507330"/>
      <w:r>
        <w:lastRenderedPageBreak/>
        <w:t>Reporting</w:t>
      </w:r>
      <w:bookmarkEnd w:id="24"/>
    </w:p>
    <w:p w:rsidR="00971DB0" w:rsidRDefault="00BC0624" w:rsidP="00BC0624">
      <w:pPr>
        <w:pStyle w:val="berschrift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berschrift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5" w:name="_Accounting"/>
      <w:bookmarkEnd w:id="25"/>
      <w:r>
        <w:br w:type="page"/>
      </w:r>
    </w:p>
    <w:p w:rsidR="0073235C" w:rsidRDefault="00EE2919" w:rsidP="0073235C">
      <w:pPr>
        <w:pStyle w:val="berschrift3"/>
      </w:pPr>
      <w:bookmarkStart w:id="26" w:name="_Toc438507331"/>
      <w:r>
        <w:lastRenderedPageBreak/>
        <w:t>Accounting</w:t>
      </w:r>
      <w:bookmarkEnd w:id="26"/>
    </w:p>
    <w:p w:rsidR="00EE2919" w:rsidRDefault="00EE2919" w:rsidP="00EE2919"/>
    <w:p w:rsidR="0040306B" w:rsidRPr="00B5277D" w:rsidRDefault="0040306B" w:rsidP="00080903">
      <w:pPr>
        <w:pStyle w:val="berschrift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berschrift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berschrift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berschrift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berschrift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berschrift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0B0528">
      <w:pPr>
        <w:rPr>
          <w:caps/>
          <w:spacing w:val="15"/>
        </w:rPr>
      </w:pPr>
      <w:bookmarkStart w:id="27" w:name="_Admin"/>
      <w:bookmarkEnd w:id="27"/>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r w:rsidR="00BE2359">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berschrift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berschrift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berschrift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berschrift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080903">
      <w:pPr>
        <w:pStyle w:val="berschrift5"/>
      </w:pPr>
      <w:r>
        <w:t>Views</w:t>
      </w:r>
    </w:p>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berschrift1"/>
      </w:pPr>
      <w:r>
        <w:lastRenderedPageBreak/>
        <w:t>Design</w:t>
      </w:r>
    </w:p>
    <w:p w:rsidR="00911208" w:rsidRDefault="00911208" w:rsidP="00911208"/>
    <w:p w:rsidR="00911208" w:rsidRDefault="00911208" w:rsidP="00911208">
      <w:pPr>
        <w:pStyle w:val="berschrift2"/>
      </w:pPr>
      <w:r>
        <w:t>Frontend</w:t>
      </w:r>
    </w:p>
    <w:p w:rsidR="00911208" w:rsidRDefault="00911208" w:rsidP="00911208"/>
    <w:p w:rsidR="00911208" w:rsidRDefault="00911208" w:rsidP="00911208">
      <w:pPr>
        <w:pStyle w:val="berschrift3"/>
      </w:pPr>
      <w:r>
        <w:t>Interactions</w:t>
      </w:r>
    </w:p>
    <w:p w:rsidR="00911208" w:rsidRDefault="00911208" w:rsidP="00911208"/>
    <w:p w:rsidR="00911208" w:rsidRPr="00911208" w:rsidRDefault="00911208" w:rsidP="00911208">
      <w:pPr>
        <w:pStyle w:val="berschrift4"/>
      </w:pPr>
      <w:r>
        <w:t>Interfaces / Abstract Classes</w:t>
      </w:r>
    </w:p>
    <w:p w:rsidR="00911208" w:rsidRPr="00911208" w:rsidRDefault="00911208" w:rsidP="00911208"/>
    <w:p w:rsidR="00911208" w:rsidRDefault="00911208" w:rsidP="00911208">
      <w:pPr>
        <w:pStyle w:val="berschrift4"/>
      </w:pPr>
      <w:r>
        <w:t>Project</w:t>
      </w:r>
    </w:p>
    <w:p w:rsidR="00911208" w:rsidRDefault="00911208" w:rsidP="00911208"/>
    <w:p w:rsidR="00911208" w:rsidRPr="00911208" w:rsidRDefault="00911208" w:rsidP="00911208">
      <w:pPr>
        <w:pStyle w:val="berschrift4"/>
      </w:pPr>
      <w:r>
        <w:t>Chat</w:t>
      </w:r>
    </w:p>
    <w:p w:rsidR="00911208" w:rsidRDefault="00911208" w:rsidP="00911208"/>
    <w:p w:rsidR="00911208" w:rsidRDefault="00911208" w:rsidP="00911208">
      <w:pPr>
        <w:pStyle w:val="berschrift4"/>
      </w:pPr>
      <w:r>
        <w:t>Task</w:t>
      </w:r>
    </w:p>
    <w:p w:rsidR="00911208" w:rsidRDefault="00911208" w:rsidP="00911208"/>
    <w:p w:rsidR="00911208" w:rsidRDefault="00911208" w:rsidP="00911208">
      <w:pPr>
        <w:pStyle w:val="berschrift4"/>
      </w:pPr>
      <w:r>
        <w:t>Poll</w:t>
      </w:r>
    </w:p>
    <w:p w:rsidR="00911208" w:rsidRDefault="00911208" w:rsidP="00911208"/>
    <w:p w:rsidR="00911208" w:rsidRDefault="00911208" w:rsidP="00911208">
      <w:pPr>
        <w:pStyle w:val="berschrift4"/>
      </w:pPr>
      <w:r>
        <w:t>Accounting</w:t>
      </w:r>
    </w:p>
    <w:p w:rsidR="00911208" w:rsidRDefault="00911208" w:rsidP="00911208"/>
    <w:p w:rsidR="00911208" w:rsidRDefault="00911208" w:rsidP="00911208">
      <w:pPr>
        <w:pStyle w:val="berschrift3"/>
      </w:pPr>
      <w:r>
        <w:t>Security</w:t>
      </w:r>
    </w:p>
    <w:p w:rsidR="00911208" w:rsidRDefault="00911208" w:rsidP="00911208"/>
    <w:p w:rsidR="00911208" w:rsidRDefault="00911208" w:rsidP="00911208">
      <w:pPr>
        <w:pStyle w:val="berschrift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berschrift2"/>
      </w:pPr>
      <w:r>
        <w:t>Backend</w:t>
      </w:r>
    </w:p>
    <w:p w:rsidR="00911208" w:rsidRDefault="00911208" w:rsidP="00911208"/>
    <w:p w:rsidR="00911208" w:rsidRDefault="00911208" w:rsidP="00911208">
      <w:pPr>
        <w:pStyle w:val="berschrift3"/>
      </w:pPr>
      <w:r>
        <w:t>Web Service</w:t>
      </w:r>
    </w:p>
    <w:p w:rsidR="00911208" w:rsidRDefault="00911208" w:rsidP="00911208"/>
    <w:p w:rsidR="00911208" w:rsidRDefault="00911208" w:rsidP="00911208">
      <w:pPr>
        <w:pStyle w:val="berschrift3"/>
      </w:pPr>
      <w:r>
        <w:t>Database</w:t>
      </w:r>
    </w:p>
    <w:p w:rsidR="00911208" w:rsidRDefault="00911208" w:rsidP="00911208"/>
    <w:p w:rsidR="00911208" w:rsidRDefault="00911208" w:rsidP="00911208">
      <w:pPr>
        <w:pStyle w:val="berschrift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berschrift1"/>
      </w:pPr>
      <w:r>
        <w:lastRenderedPageBreak/>
        <w:t>Testing</w:t>
      </w:r>
    </w:p>
    <w:p w:rsidR="00913869" w:rsidRDefault="00913869" w:rsidP="00913869"/>
    <w:p w:rsidR="00913869" w:rsidRDefault="00913869" w:rsidP="00913869">
      <w:pPr>
        <w:pStyle w:val="berschrift2"/>
      </w:pPr>
      <w:r>
        <w:t>Frontend</w:t>
      </w:r>
    </w:p>
    <w:p w:rsidR="00913869" w:rsidRDefault="00913869" w:rsidP="00913869"/>
    <w:p w:rsidR="00913869" w:rsidRDefault="00913869" w:rsidP="00913869">
      <w:pPr>
        <w:pStyle w:val="berschrift3"/>
      </w:pPr>
      <w:r>
        <w:t>Interactions</w:t>
      </w:r>
    </w:p>
    <w:p w:rsidR="00913869" w:rsidRDefault="00913869" w:rsidP="00913869"/>
    <w:p w:rsidR="00913869" w:rsidRPr="00911208" w:rsidRDefault="00913869" w:rsidP="00913869">
      <w:pPr>
        <w:pStyle w:val="berschrift4"/>
      </w:pPr>
      <w:r>
        <w:t>Interfaces / Abstract Classes</w:t>
      </w:r>
    </w:p>
    <w:p w:rsidR="00913869" w:rsidRPr="00911208" w:rsidRDefault="00913869" w:rsidP="00913869"/>
    <w:p w:rsidR="00913869" w:rsidRDefault="00913869" w:rsidP="00913869">
      <w:pPr>
        <w:pStyle w:val="berschrift4"/>
      </w:pPr>
      <w:r>
        <w:t>Project</w:t>
      </w:r>
    </w:p>
    <w:p w:rsidR="00913869" w:rsidRDefault="00913869" w:rsidP="00913869"/>
    <w:p w:rsidR="00913869" w:rsidRPr="00911208" w:rsidRDefault="00913869" w:rsidP="00913869">
      <w:pPr>
        <w:pStyle w:val="berschrift4"/>
      </w:pPr>
      <w:r>
        <w:t>Chat</w:t>
      </w:r>
    </w:p>
    <w:p w:rsidR="00913869" w:rsidRDefault="00913869" w:rsidP="00913869"/>
    <w:p w:rsidR="00913869" w:rsidRDefault="00913869" w:rsidP="00913869">
      <w:pPr>
        <w:pStyle w:val="berschrift4"/>
      </w:pPr>
      <w:r>
        <w:t>Task</w:t>
      </w:r>
    </w:p>
    <w:p w:rsidR="00913869" w:rsidRDefault="00913869" w:rsidP="00913869"/>
    <w:p w:rsidR="00913869" w:rsidRDefault="00913869" w:rsidP="00913869">
      <w:pPr>
        <w:pStyle w:val="berschrift4"/>
      </w:pPr>
      <w:r>
        <w:t>Poll</w:t>
      </w:r>
    </w:p>
    <w:p w:rsidR="00913869" w:rsidRDefault="00913869" w:rsidP="00913869"/>
    <w:p w:rsidR="00913869" w:rsidRDefault="00913869" w:rsidP="00913869">
      <w:pPr>
        <w:pStyle w:val="berschrift4"/>
      </w:pPr>
      <w:r>
        <w:t>Accounting</w:t>
      </w:r>
    </w:p>
    <w:p w:rsidR="00913869" w:rsidRDefault="00913869" w:rsidP="00913869"/>
    <w:p w:rsidR="00913869" w:rsidRDefault="00913869" w:rsidP="00913869">
      <w:pPr>
        <w:pStyle w:val="berschrift3"/>
      </w:pPr>
      <w:r>
        <w:t>Security</w:t>
      </w:r>
    </w:p>
    <w:p w:rsidR="00913869" w:rsidRDefault="00913869" w:rsidP="00913869"/>
    <w:p w:rsidR="00913869" w:rsidRPr="00911208" w:rsidRDefault="00913869" w:rsidP="00913869">
      <w:pPr>
        <w:pStyle w:val="berschrift3"/>
      </w:pPr>
      <w:r>
        <w:t>Logging</w:t>
      </w:r>
    </w:p>
    <w:p w:rsidR="00913869" w:rsidRDefault="00913869" w:rsidP="00913869"/>
    <w:p w:rsidR="00913869" w:rsidRDefault="00913869" w:rsidP="00913869">
      <w:pPr>
        <w:pStyle w:val="berschrift2"/>
      </w:pPr>
      <w:r>
        <w:t>Backend</w:t>
      </w:r>
    </w:p>
    <w:p w:rsidR="00913869" w:rsidRDefault="00913869" w:rsidP="00913869"/>
    <w:p w:rsidR="00913869" w:rsidRDefault="00913869" w:rsidP="00913869">
      <w:pPr>
        <w:pStyle w:val="berschrift3"/>
      </w:pPr>
      <w:r>
        <w:t>Web Service</w:t>
      </w:r>
    </w:p>
    <w:p w:rsidR="00913869" w:rsidRDefault="00913869" w:rsidP="00913869"/>
    <w:p w:rsidR="00913869" w:rsidRDefault="00913869" w:rsidP="00913869">
      <w:pPr>
        <w:pStyle w:val="berschrift3"/>
      </w:pPr>
      <w:r>
        <w:t>Database</w:t>
      </w:r>
    </w:p>
    <w:p w:rsidR="00913869" w:rsidRDefault="00913869" w:rsidP="00913869"/>
    <w:p w:rsidR="00A451D3" w:rsidRDefault="00913869" w:rsidP="00B61FDF">
      <w:pPr>
        <w:pStyle w:val="berschrift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0528" w:rsidRDefault="000B0528">
      <w:pPr>
        <w:spacing w:after="0" w:line="240" w:lineRule="auto"/>
      </w:pPr>
      <w:r>
        <w:separator/>
      </w:r>
    </w:p>
  </w:endnote>
  <w:endnote w:type="continuationSeparator" w:id="0">
    <w:p w:rsidR="000B0528" w:rsidRDefault="000B05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B0528" w:rsidRDefault="000B0528">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77054" w:rsidRDefault="000B052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B0528" w:rsidRDefault="000B0528">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B0528" w:rsidRPr="00C77054" w:rsidRDefault="000B052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033C2">
                      <w:rPr>
                        <w:b/>
                        <w:bCs/>
                        <w:noProof/>
                        <w:color w:val="A6A6A6" w:themeColor="background1" w:themeShade="A6"/>
                        <w:sz w:val="16"/>
                        <w:szCs w:val="16"/>
                      </w:rPr>
                      <w:t>60</w:t>
                    </w:r>
                    <w:r w:rsidRPr="00C77054">
                      <w:rPr>
                        <w:b/>
                        <w:bCs/>
                        <w:color w:val="A6A6A6" w:themeColor="background1" w:themeShade="A6"/>
                        <w:sz w:val="16"/>
                        <w:szCs w:val="16"/>
                      </w:rPr>
                      <w:fldChar w:fldCharType="end"/>
                    </w:r>
                  </w:p>
                  <w:p w:rsidR="000B0528" w:rsidRPr="00C77054" w:rsidRDefault="000B0528"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B0528" w:rsidRDefault="000B0528">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0528" w:rsidRDefault="000B0528">
      <w:pPr>
        <w:spacing w:after="0" w:line="240" w:lineRule="auto"/>
      </w:pPr>
      <w:r>
        <w:separator/>
      </w:r>
    </w:p>
  </w:footnote>
  <w:footnote w:type="continuationSeparator" w:id="0">
    <w:p w:rsidR="000B0528" w:rsidRDefault="000B05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8033C2">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8033C2">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B0528" w:rsidRPr="00C41A98" w:rsidRDefault="000B0528"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8033C2">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B0528" w:rsidRPr="00C41A98" w:rsidRDefault="000B0528"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8033C2">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8033C2" w:rsidRPr="008033C2">
                            <w:rPr>
                              <w:noProof/>
                              <w:color w:val="FFFFFF" w:themeColor="background1"/>
                            </w:rPr>
                            <w:t>6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B0528" w:rsidRDefault="000B0528">
                    <w:pPr>
                      <w:spacing w:after="0" w:line="240" w:lineRule="auto"/>
                      <w:jc w:val="right"/>
                      <w:rPr>
                        <w:color w:val="FFFFFF" w:themeColor="background1"/>
                      </w:rPr>
                    </w:pPr>
                    <w:r>
                      <w:fldChar w:fldCharType="begin"/>
                    </w:r>
                    <w:r>
                      <w:instrText xml:space="preserve"> PAGE   \* MERGEFORMAT </w:instrText>
                    </w:r>
                    <w:r>
                      <w:fldChar w:fldCharType="separate"/>
                    </w:r>
                    <w:r w:rsidR="008033C2" w:rsidRPr="008033C2">
                      <w:rPr>
                        <w:noProof/>
                        <w:color w:val="FFFFFF" w:themeColor="background1"/>
                      </w:rPr>
                      <w:t>6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0528" w:rsidRDefault="000B0528">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B0528" w:rsidRPr="00C41A98" w:rsidRDefault="000B0528"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8033C2">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8033C2" w:rsidRPr="008033C2">
                            <w:rPr>
                              <w:noProof/>
                              <w:color w:val="FFFFFF" w:themeColor="background1"/>
                            </w:rPr>
                            <w:t>5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B0528" w:rsidRDefault="000B0528">
                    <w:pPr>
                      <w:spacing w:after="0" w:line="240" w:lineRule="auto"/>
                      <w:rPr>
                        <w:color w:val="FFFFFF" w:themeColor="background1"/>
                      </w:rPr>
                    </w:pPr>
                    <w:r>
                      <w:fldChar w:fldCharType="begin"/>
                    </w:r>
                    <w:r>
                      <w:instrText xml:space="preserve"> PAGE   \* MERGEFORMAT </w:instrText>
                    </w:r>
                    <w:r>
                      <w:fldChar w:fldCharType="separate"/>
                    </w:r>
                    <w:r w:rsidR="008033C2" w:rsidRPr="008033C2">
                      <w:rPr>
                        <w:noProof/>
                        <w:color w:val="FFFFFF" w:themeColor="background1"/>
                      </w:rPr>
                      <w:t>5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528"/>
    <w:rsid w:val="000D4C10"/>
    <w:rsid w:val="000E2097"/>
    <w:rsid w:val="000E7D6B"/>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33C2"/>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E11988"/>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7887AA68-97E7-4308-9F77-86A98ACB0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1</Pages>
  <Words>7570</Words>
  <Characters>47698</Characters>
  <Application>Microsoft Office Word</Application>
  <DocSecurity>0</DocSecurity>
  <Lines>397</Lines>
  <Paragraphs>1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Fabian Ochsner</cp:lastModifiedBy>
  <cp:revision>50</cp:revision>
  <dcterms:created xsi:type="dcterms:W3CDTF">2015-11-30T10:04:00Z</dcterms:created>
  <dcterms:modified xsi:type="dcterms:W3CDTF">2016-01-20T18:54: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